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D0A57"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rFonts w:hint="eastAsia"/>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rFonts w:hint="eastAsia"/>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0A247E">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0A247E">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0A247E">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0A247E">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0A247E">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0A247E">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0A247E">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0A247E">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0A247E">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0A247E">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0A247E">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0A247E">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0A247E">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0A247E">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0A247E">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0A247E">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0A247E">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0A247E">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0A247E">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0A247E">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0A247E">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0A247E">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0A247E">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0A247E">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0A247E">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0A247E">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0A247E">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0A247E">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0A247E">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0A247E">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0A247E">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0A247E">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0A247E">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0A247E">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0A247E">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0A247E">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0A247E">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0A247E">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0A247E">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0A247E">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0A247E">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0A247E">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hint="eastAsia"/>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461888">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w:t>
      </w:r>
      <w:r w:rsidRPr="003D0A57">
        <w:rPr>
          <w:rFonts w:hint="eastAsia"/>
        </w:rPr>
        <w:lastRenderedPageBreak/>
        <w:t>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461888">
      <w:bookmarkStart w:id="15" w:name="_Toc232437785"/>
      <w:bookmarkStart w:id="16" w:name="_Toc409174143"/>
      <w:bookmarkStart w:id="17" w:name="_Toc57643170"/>
      <w:r w:rsidRPr="003D0A57">
        <w:rPr>
          <w:rFonts w:hint="eastAsia"/>
          <w:noProof/>
        </w:rPr>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DF2FFD">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DF2FFD">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DF2FFD">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DF2FFD">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DF2FFD">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461888">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0A247E"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2612396"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lastRenderedPageBreak/>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815F08">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2612394"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815F08">
      <w:pPr>
        <w:spacing w:line="400" w:lineRule="exact"/>
        <w:ind w:leftChars="350" w:left="840" w:firstLineChars="1000" w:firstLine="2400"/>
        <w:jc w:val="center"/>
      </w:pPr>
      <w:r w:rsidRPr="003D0A57">
        <w:object w:dxaOrig="2180" w:dyaOrig="360" w14:anchorId="74233F0C">
          <v:shape id="_x0000_i1027" type="#_x0000_t75" style="width:116.95pt;height:18.6pt" o:ole="">
            <v:imagedata r:id="rId23" o:title=""/>
          </v:shape>
          <o:OLEObject Type="Embed" ProgID="Equation.3" ShapeID="_x0000_i1027" DrawAspect="Content" ObjectID="_1712612395"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hint="eastAsia"/>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hint="eastAsia"/>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815F08">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138FFE68" w:rsidR="0086617A" w:rsidRPr="003D0A57" w:rsidRDefault="003C1458" w:rsidP="002A6746">
      <w:pPr>
        <w:pStyle w:val="af7"/>
        <w:rPr>
          <w:rFonts w:hint="eastAsia"/>
        </w:rPr>
      </w:pPr>
      <w:r w:rsidRPr="003D0A57">
        <w:rPr>
          <w:rFonts w:hint="eastAsia"/>
        </w:rPr>
        <w:t>图</w:t>
      </w:r>
      <w:r w:rsidRPr="003D0A57">
        <w:rPr>
          <w:rFonts w:hint="eastAsia"/>
        </w:rPr>
        <w:t xml:space="preserve"> </w:t>
      </w:r>
      <w:r w:rsidR="00CD0840">
        <w:fldChar w:fldCharType="begin"/>
      </w:r>
      <w:r w:rsidR="00CD0840">
        <w:instrText xml:space="preserve"> </w:instrText>
      </w:r>
      <w:r w:rsidR="00CD0840">
        <w:rPr>
          <w:rFonts w:hint="eastAsia"/>
        </w:rPr>
        <w:instrText>STYLEREF 1 \s</w:instrText>
      </w:r>
      <w:r w:rsidR="00CD0840">
        <w:instrText xml:space="preserve"> </w:instrText>
      </w:r>
      <w:r w:rsidR="00CD0840">
        <w:fldChar w:fldCharType="separate"/>
      </w:r>
      <w:r w:rsidR="00CD0840">
        <w:rPr>
          <w:noProof/>
        </w:rPr>
        <w:t>2</w:t>
      </w:r>
      <w:r w:rsidR="00CD0840">
        <w:fldChar w:fldCharType="end"/>
      </w:r>
      <w:r w:rsidR="00CD0840">
        <w:noBreakHyphen/>
      </w:r>
      <w:r w:rsidR="00CD0840">
        <w:fldChar w:fldCharType="begin"/>
      </w:r>
      <w:r w:rsidR="00CD0840">
        <w:instrText xml:space="preserve"> </w:instrText>
      </w:r>
      <w:r w:rsidR="00CD0840">
        <w:rPr>
          <w:rFonts w:hint="eastAsia"/>
        </w:rPr>
        <w:instrText xml:space="preserve">SEQ </w:instrText>
      </w:r>
      <w:r w:rsidR="00CD0840">
        <w:rPr>
          <w:rFonts w:hint="eastAsia"/>
        </w:rPr>
        <w:instrText>图</w:instrText>
      </w:r>
      <w:r w:rsidR="00CD0840">
        <w:rPr>
          <w:rFonts w:hint="eastAsia"/>
        </w:rPr>
        <w:instrText xml:space="preserve"> \* ARABIC \s 1</w:instrText>
      </w:r>
      <w:r w:rsidR="00CD0840">
        <w:instrText xml:space="preserve"> </w:instrText>
      </w:r>
      <w:r w:rsidR="00CD0840">
        <w:fldChar w:fldCharType="separate"/>
      </w:r>
      <w:r w:rsidR="00CD0840">
        <w:rPr>
          <w:noProof/>
        </w:rPr>
        <w:t>1</w:t>
      </w:r>
      <w:r w:rsidR="00CD0840">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815F08">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61EBDFAB" w:rsidR="0049360A" w:rsidRPr="003D0A57" w:rsidRDefault="0049360A" w:rsidP="0049360A">
      <w:pPr>
        <w:pStyle w:val="af7"/>
      </w:pPr>
      <w:r w:rsidRPr="003D0A57">
        <w:rPr>
          <w:rFonts w:hint="eastAsia"/>
        </w:rPr>
        <w:t>图</w:t>
      </w:r>
      <w:r w:rsidRPr="003D0A57">
        <w:rPr>
          <w:rFonts w:hint="eastAsia"/>
        </w:rPr>
        <w:t xml:space="preserve"> </w:t>
      </w:r>
      <w:r w:rsidR="00CD0840">
        <w:fldChar w:fldCharType="begin"/>
      </w:r>
      <w:r w:rsidR="00CD0840">
        <w:instrText xml:space="preserve"> </w:instrText>
      </w:r>
      <w:r w:rsidR="00CD0840">
        <w:rPr>
          <w:rFonts w:hint="eastAsia"/>
        </w:rPr>
        <w:instrText>STYLEREF 1 \s</w:instrText>
      </w:r>
      <w:r w:rsidR="00CD0840">
        <w:instrText xml:space="preserve"> </w:instrText>
      </w:r>
      <w:r w:rsidR="00CD0840">
        <w:fldChar w:fldCharType="separate"/>
      </w:r>
      <w:r w:rsidR="00CD0840">
        <w:rPr>
          <w:noProof/>
        </w:rPr>
        <w:t>2</w:t>
      </w:r>
      <w:r w:rsidR="00CD0840">
        <w:fldChar w:fldCharType="end"/>
      </w:r>
      <w:r w:rsidR="00CD0840">
        <w:noBreakHyphen/>
      </w:r>
      <w:r w:rsidR="00CD0840">
        <w:fldChar w:fldCharType="begin"/>
      </w:r>
      <w:r w:rsidR="00CD0840">
        <w:instrText xml:space="preserve"> </w:instrText>
      </w:r>
      <w:r w:rsidR="00CD0840">
        <w:rPr>
          <w:rFonts w:hint="eastAsia"/>
        </w:rPr>
        <w:instrText xml:space="preserve">SEQ </w:instrText>
      </w:r>
      <w:r w:rsidR="00CD0840">
        <w:rPr>
          <w:rFonts w:hint="eastAsia"/>
        </w:rPr>
        <w:instrText>图</w:instrText>
      </w:r>
      <w:r w:rsidR="00CD0840">
        <w:rPr>
          <w:rFonts w:hint="eastAsia"/>
        </w:rPr>
        <w:instrText xml:space="preserve"> \* ARABIC \s 1</w:instrText>
      </w:r>
      <w:r w:rsidR="00CD0840">
        <w:instrText xml:space="preserve"> </w:instrText>
      </w:r>
      <w:r w:rsidR="00CD0840">
        <w:fldChar w:fldCharType="separate"/>
      </w:r>
      <w:r w:rsidR="00CD0840">
        <w:rPr>
          <w:noProof/>
        </w:rPr>
        <w:t>2</w:t>
      </w:r>
      <w:r w:rsidR="00CD0840">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815F08">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06E9E890"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hint="eastAsia"/>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w:t>
      </w:r>
      <w:proofErr w:type="gramStart"/>
      <w:r w:rsidR="00AB0971" w:rsidRPr="003D0A57">
        <w:rPr>
          <w:rFonts w:hint="eastAsia"/>
        </w:rPr>
        <w:t>测</w:t>
      </w:r>
      <w:r w:rsidR="00A66B41">
        <w:rPr>
          <w:rFonts w:hint="eastAsia"/>
        </w:rPr>
        <w:t>完成</w:t>
      </w:r>
      <w:proofErr w:type="gramEnd"/>
      <w:r w:rsidR="00A66B41">
        <w:rPr>
          <w:rFonts w:hint="eastAsia"/>
        </w:rPr>
        <w:t>情况</w:t>
      </w:r>
      <w:r w:rsidR="00AB0971" w:rsidRPr="003D0A57">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sidRPr="003D0A57">
        <w:rPr>
          <w:rFonts w:hint="eastAsia"/>
        </w:rPr>
        <w:t>测报告</w:t>
      </w:r>
      <w:proofErr w:type="gramEnd"/>
      <w:r w:rsidR="00AB0971" w:rsidRPr="003D0A57">
        <w:rPr>
          <w:rFonts w:hint="eastAsia"/>
        </w:rPr>
        <w:t>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125D9BC4" w:rsidR="00A16154" w:rsidRPr="003D0A57" w:rsidRDefault="00A16154" w:rsidP="00055958">
      <w:pPr>
        <w:ind w:firstLineChars="200" w:firstLine="480"/>
      </w:pPr>
      <w:r w:rsidRPr="003D0A57">
        <w:t>基于</w:t>
      </w:r>
      <w:r w:rsidRPr="003D0A57">
        <w:rPr>
          <w:rFonts w:hint="eastAsia"/>
        </w:rPr>
        <w:t>以上工作，系统需要以下信息作为支撑：班级信息的管理、教师信息管理、学生信息管理、科目信息等与体质测试相关的数据信息。综上，系统的需求概要如下图</w:t>
      </w:r>
      <w:r w:rsidRPr="003D0A57">
        <w:rPr>
          <w:rFonts w:hint="eastAsia"/>
        </w:rPr>
        <w:t>3-1</w:t>
      </w:r>
      <w:r w:rsidRPr="003D0A57">
        <w:t>所示</w:t>
      </w:r>
      <w:r w:rsidR="00612FC7" w:rsidRPr="003D0A57">
        <w:rPr>
          <w:rFonts w:hint="eastAsia"/>
        </w:rPr>
        <w:t>：</w:t>
      </w:r>
    </w:p>
    <w:p w14:paraId="0C18D2CA" w14:textId="77777777" w:rsidR="00612FC7" w:rsidRPr="003D0A57" w:rsidRDefault="00612FC7" w:rsidP="00815F08">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169433D0" w:rsidR="00612FC7" w:rsidRPr="003D0A57" w:rsidRDefault="00612FC7" w:rsidP="00612FC7">
      <w:pPr>
        <w:pStyle w:val="af7"/>
      </w:pPr>
      <w:r w:rsidRPr="003D0A57">
        <w:rPr>
          <w:rFonts w:hint="eastAsia"/>
        </w:rPr>
        <w:t>图</w:t>
      </w:r>
      <w:r w:rsidRPr="003D0A57">
        <w:rPr>
          <w:rFonts w:hint="eastAsia"/>
        </w:rPr>
        <w:t xml:space="preserve"> </w:t>
      </w:r>
      <w:r w:rsidR="00CD0840">
        <w:fldChar w:fldCharType="begin"/>
      </w:r>
      <w:r w:rsidR="00CD0840">
        <w:instrText xml:space="preserve"> </w:instrText>
      </w:r>
      <w:r w:rsidR="00CD0840">
        <w:rPr>
          <w:rFonts w:hint="eastAsia"/>
        </w:rPr>
        <w:instrText>STYLEREF 1 \s</w:instrText>
      </w:r>
      <w:r w:rsidR="00CD0840">
        <w:instrText xml:space="preserve"> </w:instrText>
      </w:r>
      <w:r w:rsidR="00CD0840">
        <w:fldChar w:fldCharType="separate"/>
      </w:r>
      <w:r w:rsidR="00CD0840">
        <w:rPr>
          <w:noProof/>
        </w:rPr>
        <w:t>3</w:t>
      </w:r>
      <w:r w:rsidR="00CD0840">
        <w:fldChar w:fldCharType="end"/>
      </w:r>
      <w:r w:rsidR="00CD0840">
        <w:noBreakHyphen/>
      </w:r>
      <w:r w:rsidR="00CD0840">
        <w:fldChar w:fldCharType="begin"/>
      </w:r>
      <w:r w:rsidR="00CD0840">
        <w:instrText xml:space="preserve"> </w:instrText>
      </w:r>
      <w:r w:rsidR="00CD0840">
        <w:rPr>
          <w:rFonts w:hint="eastAsia"/>
        </w:rPr>
        <w:instrText xml:space="preserve">SEQ </w:instrText>
      </w:r>
      <w:r w:rsidR="00CD0840">
        <w:rPr>
          <w:rFonts w:hint="eastAsia"/>
        </w:rPr>
        <w:instrText>图</w:instrText>
      </w:r>
      <w:r w:rsidR="00CD0840">
        <w:rPr>
          <w:rFonts w:hint="eastAsia"/>
        </w:rPr>
        <w:instrText xml:space="preserve"> \* ARABIC \s 1</w:instrText>
      </w:r>
      <w:r w:rsidR="00CD0840">
        <w:instrText xml:space="preserve"> </w:instrText>
      </w:r>
      <w:r w:rsidR="00CD0840">
        <w:fldChar w:fldCharType="separate"/>
      </w:r>
      <w:r w:rsidR="00CD0840">
        <w:rPr>
          <w:noProof/>
        </w:rPr>
        <w:t>1</w:t>
      </w:r>
      <w:r w:rsidR="00CD0840">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B40E0C">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CD0840">
      <w:pPr>
        <w:keepNext/>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537B134A" w:rsidR="00CD0840" w:rsidRDefault="00CD0840" w:rsidP="00CD0840">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05E3FF0F" w:rsidR="0037034E" w:rsidRPr="002651B2" w:rsidRDefault="0037034E" w:rsidP="00CD0840">
      <w:pPr>
        <w:pStyle w:val="2"/>
        <w:spacing w:before="200" w:after="200"/>
      </w:pPr>
      <w:r w:rsidRPr="003D0A57">
        <w:rPr>
          <w:rFonts w:hint="eastAsia"/>
        </w:rPr>
        <w:t>认证与权限</w:t>
      </w:r>
    </w:p>
    <w:p w14:paraId="278F133E" w14:textId="41AA6A1C" w:rsidR="003B2CCD" w:rsidRPr="003D0A57" w:rsidRDefault="003B2CCD" w:rsidP="007464F8">
      <w:pPr>
        <w:pStyle w:val="3"/>
        <w:spacing w:before="200" w:after="200"/>
      </w:pPr>
      <w:r w:rsidRPr="003D0A57">
        <w:rPr>
          <w:rFonts w:hint="eastAsia"/>
        </w:rPr>
        <w:t>基础数据</w:t>
      </w:r>
    </w:p>
    <w:p w14:paraId="604E5CA5" w14:textId="18A07AB6" w:rsidR="003B2CCD" w:rsidRPr="003D0A57" w:rsidRDefault="003B2CCD" w:rsidP="007464F8">
      <w:pPr>
        <w:pStyle w:val="3"/>
        <w:spacing w:before="200" w:after="200"/>
      </w:pPr>
      <w:r w:rsidRPr="003D0A57">
        <w:rPr>
          <w:rFonts w:hint="eastAsia"/>
        </w:rPr>
        <w:t>科目个性化</w:t>
      </w:r>
    </w:p>
    <w:p w14:paraId="5074287B" w14:textId="7E0FED44" w:rsidR="003B2CCD" w:rsidRPr="003D0A57" w:rsidRDefault="003B2CCD" w:rsidP="007464F8">
      <w:pPr>
        <w:pStyle w:val="3"/>
        <w:spacing w:before="200" w:after="200"/>
      </w:pPr>
      <w:r w:rsidRPr="003D0A57">
        <w:rPr>
          <w:rFonts w:hint="eastAsia"/>
        </w:rPr>
        <w:t>体测管理</w:t>
      </w:r>
    </w:p>
    <w:p w14:paraId="440E50E0" w14:textId="52748AEF" w:rsidR="003B2CCD" w:rsidRPr="003D0A57" w:rsidRDefault="003B2CCD" w:rsidP="007464F8">
      <w:pPr>
        <w:pStyle w:val="3"/>
        <w:spacing w:before="200" w:after="200"/>
      </w:pPr>
      <w:r w:rsidRPr="003D0A57">
        <w:rPr>
          <w:rFonts w:hint="eastAsia"/>
        </w:rPr>
        <w:t>统计分析</w:t>
      </w:r>
    </w:p>
    <w:p w14:paraId="4E674A79" w14:textId="3A1665D1" w:rsidR="00A57084" w:rsidRPr="00461888" w:rsidRDefault="00A57084" w:rsidP="007464F8">
      <w:pPr>
        <w:pStyle w:val="2"/>
        <w:spacing w:before="200" w:after="200"/>
      </w:pPr>
      <w:r w:rsidRPr="003D0A57">
        <w:rPr>
          <w:rFonts w:hint="eastAsia"/>
        </w:rPr>
        <w:t>系统非功能性需求</w:t>
      </w:r>
    </w:p>
    <w:p w14:paraId="084CE516" w14:textId="30C1844F" w:rsidR="00A57084" w:rsidRDefault="00A57084" w:rsidP="007464F8">
      <w:pPr>
        <w:pStyle w:val="2"/>
        <w:spacing w:before="200" w:after="200"/>
      </w:pPr>
      <w:r w:rsidRPr="003D0A57">
        <w:rPr>
          <w:rFonts w:hint="eastAsia"/>
        </w:rPr>
        <w:t>本章总结</w:t>
      </w:r>
    </w:p>
    <w:p w14:paraId="4080C0DD"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lastRenderedPageBreak/>
        <w:t>这是本章总结</w:t>
      </w:r>
    </w:p>
    <w:p w14:paraId="7760B757" w14:textId="1296A0E7" w:rsidR="00A57084" w:rsidRDefault="00A57084" w:rsidP="00331F7B">
      <w:pPr>
        <w:pStyle w:val="1"/>
        <w:spacing w:before="400" w:after="400"/>
      </w:pPr>
      <w:r w:rsidRPr="003D0A57">
        <w:rPr>
          <w:rFonts w:hint="eastAsia"/>
        </w:rPr>
        <w:lastRenderedPageBreak/>
        <w:t>体质健康系统方案设计</w:t>
      </w:r>
    </w:p>
    <w:p w14:paraId="0B091DCA"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hint="eastAsia"/>
          <w:bCs/>
          <w:vanish/>
          <w:sz w:val="30"/>
          <w:szCs w:val="21"/>
        </w:rPr>
      </w:pPr>
    </w:p>
    <w:p w14:paraId="37A76F72" w14:textId="54D85A32" w:rsidR="00331F7B" w:rsidRPr="00461888" w:rsidRDefault="00331F7B" w:rsidP="00331F7B">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hint="eastAsia"/>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pPr>
        <w:rPr>
          <w:rFonts w:hint="eastAsia"/>
        </w:rPr>
      </w:pPr>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7777777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7777777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77777777"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xml:space="preserve">, </w:t>
      </w:r>
      <w:proofErr w:type="spellStart"/>
      <w:r w:rsidRPr="003D0A57">
        <w:t>Diao</w:t>
      </w:r>
      <w:proofErr w:type="spellEnd"/>
      <w:r w:rsidRPr="003D0A57">
        <w:t xml:space="preserve">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proofErr w:type="gramStart"/>
      <w:r w:rsidRPr="003D0A57">
        <w:rPr>
          <w:rFonts w:hint="eastAsia"/>
        </w:rPr>
        <w:t>曹桂锋</w:t>
      </w:r>
      <w:proofErr w:type="gramEnd"/>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proofErr w:type="spellStart"/>
      <w:r w:rsidRPr="003D0A57">
        <w:t>Beser</w:t>
      </w:r>
      <w:proofErr w:type="spellEnd"/>
      <w:r w:rsidRPr="003D0A57">
        <w:t xml:space="preserve"> B</w:t>
      </w:r>
      <w:r w:rsidR="0063224D" w:rsidRPr="003D0A57">
        <w:rPr>
          <w:rFonts w:hint="eastAsia"/>
        </w:rPr>
        <w:t>.</w:t>
      </w:r>
      <w:r w:rsidRPr="003D0A57">
        <w:t xml:space="preserve">, </w:t>
      </w:r>
      <w:proofErr w:type="spellStart"/>
      <w:r w:rsidRPr="003D0A57">
        <w:t>Droms</w:t>
      </w:r>
      <w:proofErr w:type="spellEnd"/>
      <w:r w:rsidRPr="003D0A57">
        <w:t xml:space="preserve">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77777777"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77777777"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CB4864" w14:textId="77777777" w:rsidR="000A247E" w:rsidRDefault="000A247E">
      <w:r>
        <w:separator/>
      </w:r>
    </w:p>
  </w:endnote>
  <w:endnote w:type="continuationSeparator" w:id="0">
    <w:p w14:paraId="67F748FA" w14:textId="77777777" w:rsidR="000A247E" w:rsidRDefault="000A2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B685E" w14:textId="77777777" w:rsidR="000A247E" w:rsidRDefault="000A247E">
      <w:r>
        <w:separator/>
      </w:r>
    </w:p>
  </w:footnote>
  <w:footnote w:type="continuationSeparator" w:id="0">
    <w:p w14:paraId="70E495D2" w14:textId="77777777" w:rsidR="000A247E" w:rsidRDefault="000A2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1"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3"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7"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8"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9" w15:restartNumberingAfterBreak="0">
    <w:nsid w:val="769C7EDA"/>
    <w:multiLevelType w:val="multilevel"/>
    <w:tmpl w:val="C50A892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0"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1"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13"/>
  </w:num>
  <w:num w:numId="2" w16cid:durableId="1798790227">
    <w:abstractNumId w:val="14"/>
  </w:num>
  <w:num w:numId="3" w16cid:durableId="463617265">
    <w:abstractNumId w:val="11"/>
  </w:num>
  <w:num w:numId="4" w16cid:durableId="92407998">
    <w:abstractNumId w:val="21"/>
  </w:num>
  <w:num w:numId="5" w16cid:durableId="1618296394">
    <w:abstractNumId w:val="18"/>
  </w:num>
  <w:num w:numId="6" w16cid:durableId="681318897">
    <w:abstractNumId w:val="16"/>
  </w:num>
  <w:num w:numId="7" w16cid:durableId="1394083652">
    <w:abstractNumId w:val="12"/>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19"/>
  </w:num>
  <w:num w:numId="9" w16cid:durableId="65421399">
    <w:abstractNumId w:val="10"/>
  </w:num>
  <w:num w:numId="10" w16cid:durableId="1026978303">
    <w:abstractNumId w:val="20"/>
  </w:num>
  <w:num w:numId="11" w16cid:durableId="1414820122">
    <w:abstractNumId w:val="12"/>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15"/>
  </w:num>
  <w:num w:numId="22" w16cid:durableId="132675046">
    <w:abstractNumId w:val="0"/>
  </w:num>
  <w:num w:numId="23" w16cid:durableId="2132287333">
    <w:abstractNumId w:val="17"/>
  </w:num>
  <w:num w:numId="24" w16cid:durableId="79745149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1287"/>
    <w:rsid w:val="0002212E"/>
    <w:rsid w:val="000224D5"/>
    <w:rsid w:val="00024FC7"/>
    <w:rsid w:val="00025C9E"/>
    <w:rsid w:val="00031F85"/>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540F"/>
    <w:rsid w:val="000659D4"/>
    <w:rsid w:val="000665EE"/>
    <w:rsid w:val="0006725A"/>
    <w:rsid w:val="00067C98"/>
    <w:rsid w:val="00070353"/>
    <w:rsid w:val="00080DE6"/>
    <w:rsid w:val="00081D3A"/>
    <w:rsid w:val="00082176"/>
    <w:rsid w:val="000823D0"/>
    <w:rsid w:val="000843A9"/>
    <w:rsid w:val="000854A1"/>
    <w:rsid w:val="00085E12"/>
    <w:rsid w:val="00086086"/>
    <w:rsid w:val="00091C45"/>
    <w:rsid w:val="00095906"/>
    <w:rsid w:val="000971E0"/>
    <w:rsid w:val="000972AE"/>
    <w:rsid w:val="000A247E"/>
    <w:rsid w:val="000A27D0"/>
    <w:rsid w:val="000A7833"/>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31EF"/>
    <w:rsid w:val="0010448C"/>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ACF"/>
    <w:rsid w:val="001577E8"/>
    <w:rsid w:val="001616E1"/>
    <w:rsid w:val="00161F12"/>
    <w:rsid w:val="00162B6A"/>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673B"/>
    <w:rsid w:val="001A0386"/>
    <w:rsid w:val="001A1B72"/>
    <w:rsid w:val="001A3166"/>
    <w:rsid w:val="001A3C28"/>
    <w:rsid w:val="001A3FCD"/>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651B2"/>
    <w:rsid w:val="0026769F"/>
    <w:rsid w:val="00267EF3"/>
    <w:rsid w:val="00271B2F"/>
    <w:rsid w:val="00272778"/>
    <w:rsid w:val="00272D82"/>
    <w:rsid w:val="002731BC"/>
    <w:rsid w:val="00280528"/>
    <w:rsid w:val="002806BF"/>
    <w:rsid w:val="00280BDF"/>
    <w:rsid w:val="00286C9D"/>
    <w:rsid w:val="0029312B"/>
    <w:rsid w:val="0029619F"/>
    <w:rsid w:val="00296E60"/>
    <w:rsid w:val="002976F0"/>
    <w:rsid w:val="002A4A54"/>
    <w:rsid w:val="002A6746"/>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710"/>
    <w:rsid w:val="00311009"/>
    <w:rsid w:val="00311094"/>
    <w:rsid w:val="00311820"/>
    <w:rsid w:val="00312CD5"/>
    <w:rsid w:val="0031314D"/>
    <w:rsid w:val="00314464"/>
    <w:rsid w:val="00314FC1"/>
    <w:rsid w:val="00316C35"/>
    <w:rsid w:val="003213D2"/>
    <w:rsid w:val="003224D1"/>
    <w:rsid w:val="00331887"/>
    <w:rsid w:val="00331F7B"/>
    <w:rsid w:val="00332356"/>
    <w:rsid w:val="00332559"/>
    <w:rsid w:val="0033410A"/>
    <w:rsid w:val="00337718"/>
    <w:rsid w:val="00345E20"/>
    <w:rsid w:val="003513A8"/>
    <w:rsid w:val="00352276"/>
    <w:rsid w:val="00352B2E"/>
    <w:rsid w:val="003536CF"/>
    <w:rsid w:val="00355646"/>
    <w:rsid w:val="00362D39"/>
    <w:rsid w:val="00367EFB"/>
    <w:rsid w:val="00370329"/>
    <w:rsid w:val="0037034E"/>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2CCD"/>
    <w:rsid w:val="003B3992"/>
    <w:rsid w:val="003B706D"/>
    <w:rsid w:val="003B7649"/>
    <w:rsid w:val="003C1458"/>
    <w:rsid w:val="003D024E"/>
    <w:rsid w:val="003D0905"/>
    <w:rsid w:val="003D0A57"/>
    <w:rsid w:val="003D0E0B"/>
    <w:rsid w:val="003D2167"/>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41BB9"/>
    <w:rsid w:val="00450429"/>
    <w:rsid w:val="00452D49"/>
    <w:rsid w:val="004535AE"/>
    <w:rsid w:val="00454AC6"/>
    <w:rsid w:val="00455D80"/>
    <w:rsid w:val="0045738C"/>
    <w:rsid w:val="00457C77"/>
    <w:rsid w:val="00461888"/>
    <w:rsid w:val="00462AAC"/>
    <w:rsid w:val="00463A7B"/>
    <w:rsid w:val="004652DC"/>
    <w:rsid w:val="00466ECC"/>
    <w:rsid w:val="004713E2"/>
    <w:rsid w:val="004765C9"/>
    <w:rsid w:val="004776DA"/>
    <w:rsid w:val="00484A13"/>
    <w:rsid w:val="004879D9"/>
    <w:rsid w:val="00490AF0"/>
    <w:rsid w:val="0049360A"/>
    <w:rsid w:val="00494268"/>
    <w:rsid w:val="00495357"/>
    <w:rsid w:val="00496664"/>
    <w:rsid w:val="00496CD5"/>
    <w:rsid w:val="00496CFC"/>
    <w:rsid w:val="00497151"/>
    <w:rsid w:val="00497E30"/>
    <w:rsid w:val="004A0C09"/>
    <w:rsid w:val="004A3318"/>
    <w:rsid w:val="004A3C5F"/>
    <w:rsid w:val="004A5A80"/>
    <w:rsid w:val="004A6F09"/>
    <w:rsid w:val="004B0EAC"/>
    <w:rsid w:val="004B209D"/>
    <w:rsid w:val="004B22B2"/>
    <w:rsid w:val="004B5BA6"/>
    <w:rsid w:val="004B6583"/>
    <w:rsid w:val="004B6E94"/>
    <w:rsid w:val="004C3198"/>
    <w:rsid w:val="004C6493"/>
    <w:rsid w:val="004C7967"/>
    <w:rsid w:val="004D3821"/>
    <w:rsid w:val="004D6136"/>
    <w:rsid w:val="004E09EF"/>
    <w:rsid w:val="004E0A8A"/>
    <w:rsid w:val="004E2CE7"/>
    <w:rsid w:val="004E4E58"/>
    <w:rsid w:val="004E5351"/>
    <w:rsid w:val="004E5CBF"/>
    <w:rsid w:val="004E7592"/>
    <w:rsid w:val="004F1991"/>
    <w:rsid w:val="004F596C"/>
    <w:rsid w:val="004F5D0F"/>
    <w:rsid w:val="005059E2"/>
    <w:rsid w:val="00507709"/>
    <w:rsid w:val="00507C18"/>
    <w:rsid w:val="00512DA4"/>
    <w:rsid w:val="005148AB"/>
    <w:rsid w:val="005150E7"/>
    <w:rsid w:val="0051575B"/>
    <w:rsid w:val="00520EF8"/>
    <w:rsid w:val="005217D8"/>
    <w:rsid w:val="00524756"/>
    <w:rsid w:val="00525308"/>
    <w:rsid w:val="00525322"/>
    <w:rsid w:val="00525A09"/>
    <w:rsid w:val="00526E0E"/>
    <w:rsid w:val="00526F2C"/>
    <w:rsid w:val="00527C2B"/>
    <w:rsid w:val="00534ED8"/>
    <w:rsid w:val="00543397"/>
    <w:rsid w:val="00545BDB"/>
    <w:rsid w:val="00546F0D"/>
    <w:rsid w:val="005519A4"/>
    <w:rsid w:val="0055296D"/>
    <w:rsid w:val="005530D1"/>
    <w:rsid w:val="00557A3D"/>
    <w:rsid w:val="00557E9B"/>
    <w:rsid w:val="00560C7D"/>
    <w:rsid w:val="00566462"/>
    <w:rsid w:val="005666E4"/>
    <w:rsid w:val="005672B1"/>
    <w:rsid w:val="005731E6"/>
    <w:rsid w:val="00573319"/>
    <w:rsid w:val="0057719C"/>
    <w:rsid w:val="0058017D"/>
    <w:rsid w:val="00581349"/>
    <w:rsid w:val="005823CF"/>
    <w:rsid w:val="005828FD"/>
    <w:rsid w:val="0058667B"/>
    <w:rsid w:val="00586BB0"/>
    <w:rsid w:val="00592926"/>
    <w:rsid w:val="00592D57"/>
    <w:rsid w:val="00593BA5"/>
    <w:rsid w:val="0059468A"/>
    <w:rsid w:val="005972F0"/>
    <w:rsid w:val="005A163F"/>
    <w:rsid w:val="005A44E9"/>
    <w:rsid w:val="005A5296"/>
    <w:rsid w:val="005B1E3C"/>
    <w:rsid w:val="005B2BE3"/>
    <w:rsid w:val="005B4042"/>
    <w:rsid w:val="005B42E9"/>
    <w:rsid w:val="005B7D5B"/>
    <w:rsid w:val="005C1C9A"/>
    <w:rsid w:val="005C2325"/>
    <w:rsid w:val="005C2710"/>
    <w:rsid w:val="005C29AA"/>
    <w:rsid w:val="005C35D6"/>
    <w:rsid w:val="005D1C4F"/>
    <w:rsid w:val="005D4FCB"/>
    <w:rsid w:val="005D52B9"/>
    <w:rsid w:val="005E0246"/>
    <w:rsid w:val="005E09BB"/>
    <w:rsid w:val="005E11E9"/>
    <w:rsid w:val="005E47C3"/>
    <w:rsid w:val="005F3D40"/>
    <w:rsid w:val="005F5D25"/>
    <w:rsid w:val="005F6845"/>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A6C"/>
    <w:rsid w:val="00625826"/>
    <w:rsid w:val="00627CA8"/>
    <w:rsid w:val="0063217C"/>
    <w:rsid w:val="0063224D"/>
    <w:rsid w:val="0064009F"/>
    <w:rsid w:val="006402CB"/>
    <w:rsid w:val="006406FF"/>
    <w:rsid w:val="006433B5"/>
    <w:rsid w:val="00643C40"/>
    <w:rsid w:val="00645128"/>
    <w:rsid w:val="00646DEA"/>
    <w:rsid w:val="00651762"/>
    <w:rsid w:val="0065358E"/>
    <w:rsid w:val="00653DF7"/>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A4EF3"/>
    <w:rsid w:val="006B0DE9"/>
    <w:rsid w:val="006B10C1"/>
    <w:rsid w:val="006B4071"/>
    <w:rsid w:val="006B5E1F"/>
    <w:rsid w:val="006C3E8D"/>
    <w:rsid w:val="006C52D6"/>
    <w:rsid w:val="006C57A9"/>
    <w:rsid w:val="006C7321"/>
    <w:rsid w:val="006D1179"/>
    <w:rsid w:val="006D1DF3"/>
    <w:rsid w:val="006D381A"/>
    <w:rsid w:val="006D5337"/>
    <w:rsid w:val="006E53E1"/>
    <w:rsid w:val="006E6072"/>
    <w:rsid w:val="006E6710"/>
    <w:rsid w:val="006F08BD"/>
    <w:rsid w:val="006F4C08"/>
    <w:rsid w:val="0070032A"/>
    <w:rsid w:val="0070721A"/>
    <w:rsid w:val="007114EC"/>
    <w:rsid w:val="00713B06"/>
    <w:rsid w:val="00716FAC"/>
    <w:rsid w:val="00717C15"/>
    <w:rsid w:val="00720E2F"/>
    <w:rsid w:val="00721826"/>
    <w:rsid w:val="007221E9"/>
    <w:rsid w:val="00723E5D"/>
    <w:rsid w:val="00732127"/>
    <w:rsid w:val="00732D8D"/>
    <w:rsid w:val="00733FD9"/>
    <w:rsid w:val="0074019F"/>
    <w:rsid w:val="00740407"/>
    <w:rsid w:val="007404F1"/>
    <w:rsid w:val="00741662"/>
    <w:rsid w:val="00741C1F"/>
    <w:rsid w:val="00742A12"/>
    <w:rsid w:val="007464F8"/>
    <w:rsid w:val="007465CF"/>
    <w:rsid w:val="00746710"/>
    <w:rsid w:val="0075018B"/>
    <w:rsid w:val="00753EB9"/>
    <w:rsid w:val="00754DB4"/>
    <w:rsid w:val="007559F8"/>
    <w:rsid w:val="00756A6E"/>
    <w:rsid w:val="00756FF9"/>
    <w:rsid w:val="00757F29"/>
    <w:rsid w:val="00757FBE"/>
    <w:rsid w:val="007639C8"/>
    <w:rsid w:val="00767A3B"/>
    <w:rsid w:val="007705A8"/>
    <w:rsid w:val="007730D9"/>
    <w:rsid w:val="007739D4"/>
    <w:rsid w:val="0077772C"/>
    <w:rsid w:val="00777B5D"/>
    <w:rsid w:val="0078156C"/>
    <w:rsid w:val="007824AB"/>
    <w:rsid w:val="00785913"/>
    <w:rsid w:val="00790334"/>
    <w:rsid w:val="0079208B"/>
    <w:rsid w:val="00795482"/>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E77BA"/>
    <w:rsid w:val="007F1C00"/>
    <w:rsid w:val="007F2156"/>
    <w:rsid w:val="007F524A"/>
    <w:rsid w:val="007F7418"/>
    <w:rsid w:val="008003A0"/>
    <w:rsid w:val="00802FEB"/>
    <w:rsid w:val="00803E05"/>
    <w:rsid w:val="00805623"/>
    <w:rsid w:val="00806CD0"/>
    <w:rsid w:val="00807FD9"/>
    <w:rsid w:val="00810C41"/>
    <w:rsid w:val="00811C3F"/>
    <w:rsid w:val="00814052"/>
    <w:rsid w:val="00815F08"/>
    <w:rsid w:val="00816713"/>
    <w:rsid w:val="00817000"/>
    <w:rsid w:val="00821F61"/>
    <w:rsid w:val="00824774"/>
    <w:rsid w:val="008273BA"/>
    <w:rsid w:val="008274D7"/>
    <w:rsid w:val="00831D9B"/>
    <w:rsid w:val="00834428"/>
    <w:rsid w:val="0083481D"/>
    <w:rsid w:val="008441A0"/>
    <w:rsid w:val="00845F82"/>
    <w:rsid w:val="008463FB"/>
    <w:rsid w:val="00851791"/>
    <w:rsid w:val="00851B2A"/>
    <w:rsid w:val="0085273F"/>
    <w:rsid w:val="00852F04"/>
    <w:rsid w:val="00855B33"/>
    <w:rsid w:val="00856ACF"/>
    <w:rsid w:val="00860807"/>
    <w:rsid w:val="00862B67"/>
    <w:rsid w:val="0086554A"/>
    <w:rsid w:val="0086617A"/>
    <w:rsid w:val="00870637"/>
    <w:rsid w:val="00872726"/>
    <w:rsid w:val="008802BC"/>
    <w:rsid w:val="0088435D"/>
    <w:rsid w:val="00884617"/>
    <w:rsid w:val="00886ADD"/>
    <w:rsid w:val="00887B44"/>
    <w:rsid w:val="00891D37"/>
    <w:rsid w:val="00892433"/>
    <w:rsid w:val="00893C91"/>
    <w:rsid w:val="008A225F"/>
    <w:rsid w:val="008A324D"/>
    <w:rsid w:val="008B34F7"/>
    <w:rsid w:val="008B3721"/>
    <w:rsid w:val="008B7B47"/>
    <w:rsid w:val="008C18C4"/>
    <w:rsid w:val="008C2D6F"/>
    <w:rsid w:val="008C2D7D"/>
    <w:rsid w:val="008C3558"/>
    <w:rsid w:val="008D0D4B"/>
    <w:rsid w:val="008D2998"/>
    <w:rsid w:val="008D68C2"/>
    <w:rsid w:val="008E06E9"/>
    <w:rsid w:val="008E2334"/>
    <w:rsid w:val="008E71D6"/>
    <w:rsid w:val="009009FA"/>
    <w:rsid w:val="00902197"/>
    <w:rsid w:val="0090230D"/>
    <w:rsid w:val="00904597"/>
    <w:rsid w:val="00907F39"/>
    <w:rsid w:val="00910102"/>
    <w:rsid w:val="009163C5"/>
    <w:rsid w:val="009169AD"/>
    <w:rsid w:val="00916F11"/>
    <w:rsid w:val="00920B89"/>
    <w:rsid w:val="00922B9D"/>
    <w:rsid w:val="00926087"/>
    <w:rsid w:val="00926231"/>
    <w:rsid w:val="009264A0"/>
    <w:rsid w:val="00926CE6"/>
    <w:rsid w:val="0093172D"/>
    <w:rsid w:val="009360A1"/>
    <w:rsid w:val="00936C3E"/>
    <w:rsid w:val="00937EFD"/>
    <w:rsid w:val="009418A9"/>
    <w:rsid w:val="009442C4"/>
    <w:rsid w:val="00947403"/>
    <w:rsid w:val="00947850"/>
    <w:rsid w:val="009478C9"/>
    <w:rsid w:val="009507D6"/>
    <w:rsid w:val="00952431"/>
    <w:rsid w:val="009566B9"/>
    <w:rsid w:val="00961758"/>
    <w:rsid w:val="009622E7"/>
    <w:rsid w:val="00962B0D"/>
    <w:rsid w:val="0096352E"/>
    <w:rsid w:val="009643B8"/>
    <w:rsid w:val="00964CA6"/>
    <w:rsid w:val="009650B6"/>
    <w:rsid w:val="009707B3"/>
    <w:rsid w:val="00974415"/>
    <w:rsid w:val="00975DA2"/>
    <w:rsid w:val="0097626B"/>
    <w:rsid w:val="00977E34"/>
    <w:rsid w:val="009826C1"/>
    <w:rsid w:val="00982F9D"/>
    <w:rsid w:val="00983B36"/>
    <w:rsid w:val="0098507C"/>
    <w:rsid w:val="00993FAC"/>
    <w:rsid w:val="0099526D"/>
    <w:rsid w:val="009972DB"/>
    <w:rsid w:val="00997A88"/>
    <w:rsid w:val="009A0EFE"/>
    <w:rsid w:val="009A1B53"/>
    <w:rsid w:val="009B3005"/>
    <w:rsid w:val="009B4379"/>
    <w:rsid w:val="009B64E8"/>
    <w:rsid w:val="009C0DDA"/>
    <w:rsid w:val="009C42BF"/>
    <w:rsid w:val="009C444B"/>
    <w:rsid w:val="009D143A"/>
    <w:rsid w:val="009D2B96"/>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5428"/>
    <w:rsid w:val="00A16154"/>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F14"/>
    <w:rsid w:val="00A730FB"/>
    <w:rsid w:val="00A7497E"/>
    <w:rsid w:val="00A77B3B"/>
    <w:rsid w:val="00A81E0E"/>
    <w:rsid w:val="00A81FC3"/>
    <w:rsid w:val="00A82451"/>
    <w:rsid w:val="00A830EC"/>
    <w:rsid w:val="00A84209"/>
    <w:rsid w:val="00A90D9C"/>
    <w:rsid w:val="00A9128B"/>
    <w:rsid w:val="00A91D37"/>
    <w:rsid w:val="00A927C7"/>
    <w:rsid w:val="00A96478"/>
    <w:rsid w:val="00AA29E2"/>
    <w:rsid w:val="00AA2D89"/>
    <w:rsid w:val="00AA354E"/>
    <w:rsid w:val="00AA59D3"/>
    <w:rsid w:val="00AB02E8"/>
    <w:rsid w:val="00AB0971"/>
    <w:rsid w:val="00AB0A32"/>
    <w:rsid w:val="00AB0A39"/>
    <w:rsid w:val="00AB35DA"/>
    <w:rsid w:val="00AB3E44"/>
    <w:rsid w:val="00AB3FC5"/>
    <w:rsid w:val="00AB53E2"/>
    <w:rsid w:val="00AB5937"/>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1E0F"/>
    <w:rsid w:val="00B22439"/>
    <w:rsid w:val="00B25B78"/>
    <w:rsid w:val="00B26661"/>
    <w:rsid w:val="00B31840"/>
    <w:rsid w:val="00B36111"/>
    <w:rsid w:val="00B3784F"/>
    <w:rsid w:val="00B37858"/>
    <w:rsid w:val="00B40A50"/>
    <w:rsid w:val="00B40E0C"/>
    <w:rsid w:val="00B410EC"/>
    <w:rsid w:val="00B42231"/>
    <w:rsid w:val="00B431EA"/>
    <w:rsid w:val="00B44337"/>
    <w:rsid w:val="00B4438F"/>
    <w:rsid w:val="00B45296"/>
    <w:rsid w:val="00B52178"/>
    <w:rsid w:val="00B5494A"/>
    <w:rsid w:val="00B55B31"/>
    <w:rsid w:val="00B563B8"/>
    <w:rsid w:val="00B701D8"/>
    <w:rsid w:val="00B71DE7"/>
    <w:rsid w:val="00B72DEE"/>
    <w:rsid w:val="00B7367C"/>
    <w:rsid w:val="00B77F68"/>
    <w:rsid w:val="00B8001E"/>
    <w:rsid w:val="00B84C98"/>
    <w:rsid w:val="00B8665F"/>
    <w:rsid w:val="00B87896"/>
    <w:rsid w:val="00B904CE"/>
    <w:rsid w:val="00B90533"/>
    <w:rsid w:val="00B925D2"/>
    <w:rsid w:val="00B92DA0"/>
    <w:rsid w:val="00B94886"/>
    <w:rsid w:val="00B96E60"/>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4C44"/>
    <w:rsid w:val="00BE6EE1"/>
    <w:rsid w:val="00BF65BE"/>
    <w:rsid w:val="00BF69ED"/>
    <w:rsid w:val="00C04605"/>
    <w:rsid w:val="00C05FCE"/>
    <w:rsid w:val="00C07C41"/>
    <w:rsid w:val="00C11E46"/>
    <w:rsid w:val="00C15238"/>
    <w:rsid w:val="00C15B0B"/>
    <w:rsid w:val="00C15C5A"/>
    <w:rsid w:val="00C16CCC"/>
    <w:rsid w:val="00C177F8"/>
    <w:rsid w:val="00C21A73"/>
    <w:rsid w:val="00C24563"/>
    <w:rsid w:val="00C24FD8"/>
    <w:rsid w:val="00C30D90"/>
    <w:rsid w:val="00C317D5"/>
    <w:rsid w:val="00C34432"/>
    <w:rsid w:val="00C34DDD"/>
    <w:rsid w:val="00C37B1A"/>
    <w:rsid w:val="00C42279"/>
    <w:rsid w:val="00C43FD6"/>
    <w:rsid w:val="00C45885"/>
    <w:rsid w:val="00C4596F"/>
    <w:rsid w:val="00C47FC8"/>
    <w:rsid w:val="00C5034C"/>
    <w:rsid w:val="00C50FE2"/>
    <w:rsid w:val="00C510C1"/>
    <w:rsid w:val="00C60485"/>
    <w:rsid w:val="00C60A30"/>
    <w:rsid w:val="00C61749"/>
    <w:rsid w:val="00C64A92"/>
    <w:rsid w:val="00C7107C"/>
    <w:rsid w:val="00C710D3"/>
    <w:rsid w:val="00C826B7"/>
    <w:rsid w:val="00C83441"/>
    <w:rsid w:val="00C83A8F"/>
    <w:rsid w:val="00C848DB"/>
    <w:rsid w:val="00C84B92"/>
    <w:rsid w:val="00C872C2"/>
    <w:rsid w:val="00C911C5"/>
    <w:rsid w:val="00C92452"/>
    <w:rsid w:val="00C929A2"/>
    <w:rsid w:val="00C92AFE"/>
    <w:rsid w:val="00C97037"/>
    <w:rsid w:val="00CA0DF4"/>
    <w:rsid w:val="00CA6FCF"/>
    <w:rsid w:val="00CA72ED"/>
    <w:rsid w:val="00CA7CF7"/>
    <w:rsid w:val="00CB3D28"/>
    <w:rsid w:val="00CB4087"/>
    <w:rsid w:val="00CC0B49"/>
    <w:rsid w:val="00CC1CB4"/>
    <w:rsid w:val="00CC21A7"/>
    <w:rsid w:val="00CC2576"/>
    <w:rsid w:val="00CC2A3B"/>
    <w:rsid w:val="00CD0840"/>
    <w:rsid w:val="00CD095C"/>
    <w:rsid w:val="00CD155C"/>
    <w:rsid w:val="00CD42FF"/>
    <w:rsid w:val="00CD4C86"/>
    <w:rsid w:val="00CE02D3"/>
    <w:rsid w:val="00CE18C9"/>
    <w:rsid w:val="00CE3BEC"/>
    <w:rsid w:val="00CF0DB7"/>
    <w:rsid w:val="00CF12E5"/>
    <w:rsid w:val="00CF2046"/>
    <w:rsid w:val="00D00862"/>
    <w:rsid w:val="00D023B9"/>
    <w:rsid w:val="00D02F19"/>
    <w:rsid w:val="00D037BA"/>
    <w:rsid w:val="00D1031B"/>
    <w:rsid w:val="00D11CE2"/>
    <w:rsid w:val="00D11D60"/>
    <w:rsid w:val="00D15AB2"/>
    <w:rsid w:val="00D20715"/>
    <w:rsid w:val="00D212DC"/>
    <w:rsid w:val="00D2257E"/>
    <w:rsid w:val="00D243F2"/>
    <w:rsid w:val="00D25957"/>
    <w:rsid w:val="00D26B03"/>
    <w:rsid w:val="00D31F4F"/>
    <w:rsid w:val="00D34FF7"/>
    <w:rsid w:val="00D35D00"/>
    <w:rsid w:val="00D37F64"/>
    <w:rsid w:val="00D40786"/>
    <w:rsid w:val="00D45E93"/>
    <w:rsid w:val="00D5421D"/>
    <w:rsid w:val="00D63686"/>
    <w:rsid w:val="00D67CB6"/>
    <w:rsid w:val="00D67CC8"/>
    <w:rsid w:val="00D76C81"/>
    <w:rsid w:val="00D770FC"/>
    <w:rsid w:val="00D83E6A"/>
    <w:rsid w:val="00D8445C"/>
    <w:rsid w:val="00D85159"/>
    <w:rsid w:val="00D87E64"/>
    <w:rsid w:val="00D90791"/>
    <w:rsid w:val="00D91B92"/>
    <w:rsid w:val="00D936D1"/>
    <w:rsid w:val="00D943BF"/>
    <w:rsid w:val="00D94EF5"/>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0BDD"/>
    <w:rsid w:val="00E43370"/>
    <w:rsid w:val="00E4498D"/>
    <w:rsid w:val="00E46068"/>
    <w:rsid w:val="00E5187A"/>
    <w:rsid w:val="00E564BA"/>
    <w:rsid w:val="00E614EE"/>
    <w:rsid w:val="00E6256F"/>
    <w:rsid w:val="00E6469A"/>
    <w:rsid w:val="00E64D9E"/>
    <w:rsid w:val="00E7062D"/>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138"/>
    <w:rsid w:val="00F54D02"/>
    <w:rsid w:val="00F54D1C"/>
    <w:rsid w:val="00F6536A"/>
    <w:rsid w:val="00F728E7"/>
    <w:rsid w:val="00F72FEC"/>
    <w:rsid w:val="00F749AA"/>
    <w:rsid w:val="00F77A76"/>
    <w:rsid w:val="00F80B88"/>
    <w:rsid w:val="00F80E4F"/>
    <w:rsid w:val="00F82190"/>
    <w:rsid w:val="00F87924"/>
    <w:rsid w:val="00F9010A"/>
    <w:rsid w:val="00F91F31"/>
    <w:rsid w:val="00F93445"/>
    <w:rsid w:val="00F94132"/>
    <w:rsid w:val="00F9479B"/>
    <w:rsid w:val="00F94B67"/>
    <w:rsid w:val="00F97A3C"/>
    <w:rsid w:val="00FA30F3"/>
    <w:rsid w:val="00FA4023"/>
    <w:rsid w:val="00FA423B"/>
    <w:rsid w:val="00FA4629"/>
    <w:rsid w:val="00FA68E1"/>
    <w:rsid w:val="00FA7ABC"/>
    <w:rsid w:val="00FA7E86"/>
    <w:rsid w:val="00FB4E8C"/>
    <w:rsid w:val="00FB586C"/>
    <w:rsid w:val="00FB61A5"/>
    <w:rsid w:val="00FC07FE"/>
    <w:rsid w:val="00FC117E"/>
    <w:rsid w:val="00FD0A96"/>
    <w:rsid w:val="00FD374D"/>
    <w:rsid w:val="00FE037E"/>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24D5"/>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9</TotalTime>
  <Pages>34</Pages>
  <Words>2686</Words>
  <Characters>15311</Characters>
  <Application>Microsoft Office Word</Application>
  <DocSecurity>0</DocSecurity>
  <Lines>127</Lines>
  <Paragraphs>35</Paragraphs>
  <ScaleCrop>false</ScaleCrop>
  <Company>西南交通大学</Company>
  <LinksUpToDate>false</LinksUpToDate>
  <CharactersWithSpaces>17962</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85</cp:revision>
  <cp:lastPrinted>2018-11-19T03:37:00Z</cp:lastPrinted>
  <dcterms:created xsi:type="dcterms:W3CDTF">2021-11-19T06:40:00Z</dcterms:created>
  <dcterms:modified xsi:type="dcterms:W3CDTF">2022-04-27T16:52:00Z</dcterms:modified>
</cp:coreProperties>
</file>